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01A3" w:rsidRDefault="008D5431">
      <w:r>
        <w:object w:dxaOrig="7869" w:dyaOrig="16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pt;height:600.25pt" o:ole="">
            <v:imagedata r:id="rId4" o:title=""/>
          </v:shape>
          <o:OLEObject Type="Embed" ProgID="Visio.Drawing.11" ShapeID="_x0000_i1025" DrawAspect="Content" ObjectID="_1351677961" r:id="rId5"/>
        </w:object>
      </w:r>
    </w:p>
    <w:sectPr w:rsidR="004301A3" w:rsidSect="004301A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defaultTabStop w:val="720"/>
  <w:characterSpacingControl w:val="doNotCompress"/>
  <w:compat/>
  <w:rsids>
    <w:rsidRoot w:val="008D5431"/>
    <w:rsid w:val="004301A3"/>
    <w:rsid w:val="008D54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301A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</cp:revision>
  <dcterms:created xsi:type="dcterms:W3CDTF">2010-11-19T06:19:00Z</dcterms:created>
  <dcterms:modified xsi:type="dcterms:W3CDTF">2010-11-19T06:19:00Z</dcterms:modified>
</cp:coreProperties>
</file>